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2E522A" w:rsidRDefault="002E522A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2E522A" w:rsidRDefault="002E522A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1919A8" w:rsidRDefault="002E522A" w:rsidP="00D34989">
      <w:pPr>
        <w:pStyle w:val="AralkYok"/>
        <w:jc w:val="center"/>
        <w:rPr>
          <w:rFonts w:ascii="Cambria" w:hAnsi="Cambria"/>
          <w:b/>
          <w:bCs/>
          <w:color w:val="002060"/>
        </w:rPr>
      </w:pPr>
      <w:r w:rsidRPr="002E522A">
        <w:rPr>
          <w:rFonts w:ascii="Cambria" w:hAnsi="Cambria"/>
          <w:b/>
          <w:bCs/>
          <w:color w:val="002060"/>
        </w:rPr>
        <w:object w:dxaOrig="5716" w:dyaOrig="5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5pt;height:287.5pt" o:ole="">
            <v:imagedata r:id="rId6" o:title=""/>
          </v:shape>
          <o:OLEObject Type="Embed" ProgID="Visio.Drawing.15" ShapeID="_x0000_i1025" DrawAspect="Content" ObjectID="_1649180871" r:id="rId7"/>
        </w:object>
      </w:r>
    </w:p>
    <w:p w:rsidR="002E522A" w:rsidRDefault="002E522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E522A" w:rsidRDefault="002E522A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D34989" w:rsidRDefault="00D34989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66856" w:rsidRDefault="00966856" w:rsidP="00534F7F">
      <w:pPr>
        <w:spacing w:after="0" w:line="240" w:lineRule="auto"/>
      </w:pPr>
      <w:r>
        <w:separator/>
      </w:r>
    </w:p>
  </w:endnote>
  <w:endnote w:type="continuationSeparator" w:id="0">
    <w:p w:rsidR="00966856" w:rsidRDefault="00966856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75749" w:rsidRDefault="0037574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9486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37574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37574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75749" w:rsidRDefault="0037574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66856" w:rsidRDefault="00966856" w:rsidP="00534F7F">
      <w:pPr>
        <w:spacing w:after="0" w:line="240" w:lineRule="auto"/>
      </w:pPr>
      <w:r>
        <w:separator/>
      </w:r>
    </w:p>
  </w:footnote>
  <w:footnote w:type="continuationSeparator" w:id="0">
    <w:p w:rsidR="00966856" w:rsidRDefault="00966856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75749" w:rsidRDefault="0037574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1919A8" w:rsidRPr="0035754C" w:rsidRDefault="00455E16" w:rsidP="009A0C1D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>ÖĞRENCİ A</w:t>
          </w:r>
          <w:r w:rsidR="009A0C1D">
            <w:rPr>
              <w:rFonts w:ascii="Cambria" w:hAnsi="Cambria"/>
              <w:b/>
              <w:color w:val="002060"/>
            </w:rPr>
            <w:t xml:space="preserve">SKERLİK TECİL İŞLEMLERİ </w:t>
          </w:r>
          <w:r w:rsidR="009A0C1D">
            <w:rPr>
              <w:rFonts w:ascii="Cambria" w:hAnsi="Cambria"/>
              <w:b/>
              <w:color w:val="002060"/>
            </w:rPr>
            <w:br/>
            <w:t>(EK-C2 BELGESİ)</w:t>
          </w:r>
          <w:r w:rsidR="001E1840" w:rsidRPr="001E1840">
            <w:rPr>
              <w:rFonts w:ascii="Cambria" w:hAnsi="Cambria"/>
              <w:b/>
              <w:color w:val="002060"/>
            </w:rPr>
            <w:t xml:space="preserve"> </w:t>
          </w:r>
          <w:r w:rsidR="009A0C1D">
            <w:rPr>
              <w:rFonts w:ascii="Cambria" w:hAnsi="Cambria"/>
              <w:b/>
              <w:color w:val="002060"/>
            </w:rPr>
            <w:t xml:space="preserve"> </w:t>
          </w:r>
          <w:r w:rsidR="008F0558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7574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-0301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7574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23.04.2020</w:t>
          </w:r>
          <w:bookmarkStart w:id="0" w:name="_GoBack"/>
          <w:bookmarkEnd w:id="0"/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75749" w:rsidRDefault="0037574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D0C9B"/>
    <w:rsid w:val="00100081"/>
    <w:rsid w:val="001328B1"/>
    <w:rsid w:val="00164950"/>
    <w:rsid w:val="0016547C"/>
    <w:rsid w:val="0016661B"/>
    <w:rsid w:val="001842CA"/>
    <w:rsid w:val="001876E1"/>
    <w:rsid w:val="001919A8"/>
    <w:rsid w:val="001E1840"/>
    <w:rsid w:val="001F6791"/>
    <w:rsid w:val="00236E1E"/>
    <w:rsid w:val="00267714"/>
    <w:rsid w:val="002866D5"/>
    <w:rsid w:val="002C5BA5"/>
    <w:rsid w:val="002E522A"/>
    <w:rsid w:val="002E74E1"/>
    <w:rsid w:val="003230A8"/>
    <w:rsid w:val="003306F6"/>
    <w:rsid w:val="0034059A"/>
    <w:rsid w:val="00341071"/>
    <w:rsid w:val="0035754C"/>
    <w:rsid w:val="00375749"/>
    <w:rsid w:val="003B7079"/>
    <w:rsid w:val="003C5C0F"/>
    <w:rsid w:val="003C7E29"/>
    <w:rsid w:val="003F2787"/>
    <w:rsid w:val="003F3A26"/>
    <w:rsid w:val="004023B0"/>
    <w:rsid w:val="00417E22"/>
    <w:rsid w:val="0042118E"/>
    <w:rsid w:val="00455D47"/>
    <w:rsid w:val="00455E16"/>
    <w:rsid w:val="004662DA"/>
    <w:rsid w:val="00467465"/>
    <w:rsid w:val="00490E47"/>
    <w:rsid w:val="00534F7F"/>
    <w:rsid w:val="00551B24"/>
    <w:rsid w:val="005B5AD0"/>
    <w:rsid w:val="005C58E7"/>
    <w:rsid w:val="00611CAB"/>
    <w:rsid w:val="00614FE7"/>
    <w:rsid w:val="0061636C"/>
    <w:rsid w:val="0064705C"/>
    <w:rsid w:val="00715C4E"/>
    <w:rsid w:val="00720A66"/>
    <w:rsid w:val="0073606C"/>
    <w:rsid w:val="007E46CE"/>
    <w:rsid w:val="00835A2F"/>
    <w:rsid w:val="0084550B"/>
    <w:rsid w:val="008A351B"/>
    <w:rsid w:val="008F0558"/>
    <w:rsid w:val="00937969"/>
    <w:rsid w:val="00944C23"/>
    <w:rsid w:val="00966856"/>
    <w:rsid w:val="009A0C1D"/>
    <w:rsid w:val="009C06FC"/>
    <w:rsid w:val="009C7C18"/>
    <w:rsid w:val="00A125A4"/>
    <w:rsid w:val="00A145E4"/>
    <w:rsid w:val="00A16C6F"/>
    <w:rsid w:val="00A354CE"/>
    <w:rsid w:val="00A54A57"/>
    <w:rsid w:val="00A85CE7"/>
    <w:rsid w:val="00AD7C1F"/>
    <w:rsid w:val="00AF75D4"/>
    <w:rsid w:val="00B2078E"/>
    <w:rsid w:val="00B936BE"/>
    <w:rsid w:val="00B94075"/>
    <w:rsid w:val="00BC7571"/>
    <w:rsid w:val="00BD5D1C"/>
    <w:rsid w:val="00BE67E8"/>
    <w:rsid w:val="00C305C2"/>
    <w:rsid w:val="00C34DDB"/>
    <w:rsid w:val="00C56FD8"/>
    <w:rsid w:val="00C6529F"/>
    <w:rsid w:val="00C867DA"/>
    <w:rsid w:val="00C9486B"/>
    <w:rsid w:val="00CB606A"/>
    <w:rsid w:val="00CD3D67"/>
    <w:rsid w:val="00CF0720"/>
    <w:rsid w:val="00D16191"/>
    <w:rsid w:val="00D23714"/>
    <w:rsid w:val="00D34989"/>
    <w:rsid w:val="00DD51A4"/>
    <w:rsid w:val="00E832E2"/>
    <w:rsid w:val="00E87FEE"/>
    <w:rsid w:val="00ED439F"/>
    <w:rsid w:val="00EE5703"/>
    <w:rsid w:val="00F0384B"/>
    <w:rsid w:val="00F36A47"/>
    <w:rsid w:val="00F54230"/>
    <w:rsid w:val="00FA31D8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27A3029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919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919A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24</Words>
  <Characters>14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emduh Şahin</cp:lastModifiedBy>
  <cp:revision>8</cp:revision>
  <cp:lastPrinted>2019-04-26T13:40:00Z</cp:lastPrinted>
  <dcterms:created xsi:type="dcterms:W3CDTF">2019-04-29T14:07:00Z</dcterms:created>
  <dcterms:modified xsi:type="dcterms:W3CDTF">2020-04-23T18:01:00Z</dcterms:modified>
</cp:coreProperties>
</file>